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3EDE" w:rsidRPr="009A669A" w:rsidRDefault="00215953">
      <w:pPr>
        <w:pStyle w:val="Model"/>
        <w:rPr>
          <w:rFonts w:asciiTheme="minorHAnsi" w:hAnsiTheme="minorHAnsi" w:cs="Calibri"/>
          <w:kern w:val="0"/>
        </w:rPr>
      </w:pPr>
      <w:r w:rsidRPr="009A669A">
        <w:rPr>
          <w:rFonts w:asciiTheme="minorHAnsi" w:hAnsiTheme="minorHAnsi"/>
          <w:b/>
          <w:bCs/>
          <w:color w:val="0090C8"/>
          <w:sz w:val="48"/>
          <w:szCs w:val="44"/>
        </w:rPr>
        <w:t>Серия NVR301-S3</w:t>
      </w:r>
    </w:p>
    <w:p w:rsidR="000E3EDE" w:rsidRPr="009A669A" w:rsidRDefault="00F74589">
      <w:pPr>
        <w:jc w:val="center"/>
        <w:rPr>
          <w:rFonts w:asciiTheme="minorHAnsi" w:hAnsiTheme="minorHAnsi"/>
        </w:rPr>
      </w:pPr>
      <w:r w:rsidRPr="009A669A">
        <w:rPr>
          <w:rFonts w:asciiTheme="minorHAnsi" w:hAnsiTheme="minorHAnsi"/>
          <w:noProof/>
          <w:lang w:val="en-US"/>
        </w:rPr>
        <w:drawing>
          <wp:inline distT="0" distB="0" distL="0" distR="0" wp14:anchorId="7C4B9252" wp14:editId="7A394F0B">
            <wp:extent cx="4684189" cy="143058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05799\AppData\Local\Temp\notesE97E9E\nvr301U三灯.130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74" t="45511" r="16417" b="21658"/>
                    <a:stretch/>
                  </pic:blipFill>
                  <pic:spPr bwMode="auto">
                    <a:xfrm>
                      <a:off x="0" y="0"/>
                      <a:ext cx="4685273" cy="143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Pr="009A669A" w:rsidRDefault="00AF4B9C" w:rsidP="00E45CCB">
      <w:pPr>
        <w:pStyle w:val="2"/>
        <w:rPr>
          <w:rFonts w:asciiTheme="minorHAnsi" w:hAnsiTheme="minorHAnsi"/>
        </w:rPr>
      </w:pPr>
      <w:r w:rsidRPr="009A669A">
        <w:rPr>
          <w:rFonts w:asciiTheme="minorHAnsi" w:hAnsiTheme="minorHAnsi"/>
        </w:rPr>
        <w:t>Основные особенности</w:t>
      </w:r>
    </w:p>
    <w:p w:rsidR="00DC6EA8" w:rsidRPr="009A669A" w:rsidRDefault="00DC6EA8" w:rsidP="00DC6EA8">
      <w:pPr>
        <w:pStyle w:val="ItemList"/>
        <w:numPr>
          <w:ilvl w:val="0"/>
          <w:numId w:val="4"/>
        </w:numPr>
        <w:rPr>
          <w:rFonts w:asciiTheme="minorHAnsi" w:hAnsiTheme="minorHAnsi"/>
        </w:rPr>
      </w:pPr>
      <w:r w:rsidRPr="009A669A">
        <w:rPr>
          <w:rFonts w:asciiTheme="minorHAnsi" w:hAnsiTheme="minorHAnsi"/>
        </w:rPr>
        <w:t>Поддержка форматов видео Ultra 265, H.265 и H.264</w:t>
      </w:r>
    </w:p>
    <w:p w:rsidR="000E3EDE" w:rsidRPr="009A669A" w:rsidRDefault="00DE4512" w:rsidP="00096A2C">
      <w:pPr>
        <w:pStyle w:val="ItemList"/>
        <w:numPr>
          <w:ilvl w:val="0"/>
          <w:numId w:val="4"/>
        </w:numPr>
        <w:rPr>
          <w:rFonts w:asciiTheme="minorHAnsi" w:hAnsiTheme="minorHAnsi"/>
        </w:rPr>
      </w:pPr>
      <w:r w:rsidRPr="009A669A">
        <w:rPr>
          <w:rFonts w:asciiTheme="minorHAnsi" w:hAnsiTheme="minorHAnsi"/>
        </w:rPr>
        <w:t>4/8/16-канальный вход</w:t>
      </w:r>
    </w:p>
    <w:p w:rsidR="008C0E3C" w:rsidRPr="009A669A" w:rsidRDefault="008C0E3C" w:rsidP="008C0E3C">
      <w:pPr>
        <w:pStyle w:val="ItemList"/>
        <w:numPr>
          <w:ilvl w:val="0"/>
          <w:numId w:val="4"/>
        </w:numPr>
        <w:rPr>
          <w:rFonts w:asciiTheme="minorHAnsi" w:hAnsiTheme="minorHAnsi"/>
        </w:rPr>
      </w:pPr>
      <w:r w:rsidRPr="009A669A">
        <w:rPr>
          <w:rFonts w:asciiTheme="minorHAnsi" w:hAnsiTheme="minorHAnsi"/>
        </w:rPr>
        <w:t>Поддержка IP-камер сторонних производителей, совместимых с профилями стандарта ONVIF: Profile S, Profile G, Profile T</w:t>
      </w:r>
    </w:p>
    <w:p w:rsidR="00F02440" w:rsidRPr="009A669A" w:rsidRDefault="00F02440" w:rsidP="00F02440">
      <w:pPr>
        <w:pStyle w:val="ItemList"/>
        <w:numPr>
          <w:ilvl w:val="0"/>
          <w:numId w:val="4"/>
        </w:numPr>
        <w:jc w:val="both"/>
        <w:rPr>
          <w:rFonts w:asciiTheme="minorHAnsi" w:hAnsiTheme="minorHAnsi"/>
        </w:rPr>
      </w:pPr>
      <w:r w:rsidRPr="009A669A">
        <w:rPr>
          <w:rFonts w:asciiTheme="minorHAnsi" w:hAnsiTheme="minorHAnsi"/>
        </w:rPr>
        <w:t xml:space="preserve">1 канал HDMI, 1 канал VGA и HDMI при разрешении до 4K (3840 × 2160) </w:t>
      </w:r>
    </w:p>
    <w:p w:rsidR="008C0E3C" w:rsidRPr="009A669A" w:rsidRDefault="00966D91" w:rsidP="00445E07">
      <w:pPr>
        <w:pStyle w:val="ItemList"/>
        <w:numPr>
          <w:ilvl w:val="0"/>
          <w:numId w:val="4"/>
        </w:numPr>
        <w:jc w:val="both"/>
        <w:rPr>
          <w:rFonts w:asciiTheme="minorHAnsi" w:hAnsiTheme="minorHAnsi"/>
        </w:rPr>
      </w:pPr>
      <w:r w:rsidRPr="009A669A">
        <w:rPr>
          <w:rFonts w:asciiTheme="minorHAnsi" w:hAnsiTheme="minorHAnsi"/>
        </w:rPr>
        <w:t>Одновременный выход через HDMI и VGA</w:t>
      </w:r>
    </w:p>
    <w:p w:rsidR="000E3EDE" w:rsidRPr="009A669A" w:rsidRDefault="00AF4B9C" w:rsidP="00445E07">
      <w:pPr>
        <w:pStyle w:val="ItemList"/>
        <w:numPr>
          <w:ilvl w:val="0"/>
          <w:numId w:val="4"/>
        </w:numPr>
        <w:jc w:val="both"/>
        <w:rPr>
          <w:rFonts w:asciiTheme="minorHAnsi" w:hAnsiTheme="minorHAnsi"/>
        </w:rPr>
      </w:pPr>
      <w:r w:rsidRPr="009A669A">
        <w:rPr>
          <w:rFonts w:asciiTheme="minorHAnsi" w:hAnsiTheme="minorHAnsi"/>
        </w:rPr>
        <w:t>Запись с разрешением до 4K</w:t>
      </w:r>
    </w:p>
    <w:p w:rsidR="000E3EDE" w:rsidRPr="009A669A" w:rsidRDefault="00AD3BDD" w:rsidP="00445E07">
      <w:pPr>
        <w:pStyle w:val="ItemList"/>
        <w:numPr>
          <w:ilvl w:val="0"/>
          <w:numId w:val="4"/>
        </w:numPr>
        <w:jc w:val="both"/>
        <w:rPr>
          <w:rFonts w:asciiTheme="minorHAnsi" w:hAnsiTheme="minorHAnsi"/>
        </w:rPr>
      </w:pPr>
      <w:r w:rsidRPr="009A669A">
        <w:rPr>
          <w:rFonts w:asciiTheme="minorHAnsi" w:hAnsiTheme="minorHAnsi"/>
        </w:rPr>
        <w:t>1 жесткий диск SATA емкостью до 6 ТБ</w:t>
      </w:r>
    </w:p>
    <w:p w:rsidR="008C0E3C" w:rsidRPr="009A669A" w:rsidRDefault="008C0E3C" w:rsidP="008C0E3C">
      <w:pPr>
        <w:pStyle w:val="ItemList"/>
        <w:numPr>
          <w:ilvl w:val="0"/>
          <w:numId w:val="4"/>
        </w:numPr>
        <w:rPr>
          <w:rFonts w:asciiTheme="minorHAnsi" w:hAnsiTheme="minorHAnsi"/>
        </w:rPr>
      </w:pPr>
      <w:r w:rsidRPr="009A669A">
        <w:rPr>
          <w:rFonts w:asciiTheme="minorHAnsi" w:hAnsiTheme="minorHAnsi"/>
        </w:rPr>
        <w:t>Поддержка обновления через облако</w:t>
      </w:r>
    </w:p>
    <w:p w:rsidR="00FA0CB7" w:rsidRPr="009A669A" w:rsidRDefault="00FA0CB7" w:rsidP="00FA0CB7">
      <w:pPr>
        <w:pStyle w:val="ItemList"/>
        <w:numPr>
          <w:ilvl w:val="0"/>
          <w:numId w:val="0"/>
        </w:numPr>
        <w:ind w:left="420"/>
        <w:rPr>
          <w:rFonts w:asciiTheme="minorHAnsi" w:hAnsiTheme="minorHAnsi"/>
        </w:rPr>
      </w:pPr>
    </w:p>
    <w:p w:rsidR="00831558" w:rsidRPr="009A669A" w:rsidRDefault="00831558" w:rsidP="00831558">
      <w:pPr>
        <w:pStyle w:val="2"/>
        <w:spacing w:before="120"/>
        <w:rPr>
          <w:rFonts w:asciiTheme="minorHAnsi" w:hAnsiTheme="minorHAnsi" w:cs="Calibri"/>
        </w:rPr>
      </w:pPr>
      <w:r w:rsidRPr="009A669A">
        <w:rPr>
          <w:rFonts w:asciiTheme="minorHAnsi" w:hAnsiTheme="minorHAnsi"/>
        </w:rPr>
        <w:t>Технические характеристики</w:t>
      </w:r>
    </w:p>
    <w:tbl>
      <w:tblPr>
        <w:tblW w:w="10206" w:type="dxa"/>
        <w:jc w:val="center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324"/>
        <w:gridCol w:w="2627"/>
        <w:gridCol w:w="2627"/>
        <w:gridCol w:w="2628"/>
      </w:tblGrid>
      <w:tr w:rsidR="00D02E06" w:rsidRPr="009A669A" w:rsidTr="00D02E06">
        <w:trPr>
          <w:jc w:val="center"/>
        </w:trPr>
        <w:tc>
          <w:tcPr>
            <w:tcW w:w="1004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9A669A" w:rsidRDefault="00D02E06" w:rsidP="00A33215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Theme="minorHAnsi" w:hAnsiTheme="minorHAnsi" w:cs="Calibri"/>
                <w:b/>
                <w:kern w:val="0"/>
                <w:sz w:val="20"/>
                <w:szCs w:val="20"/>
              </w:rPr>
            </w:pPr>
            <w:r w:rsidRPr="009A669A">
              <w:rPr>
                <w:rFonts w:asciiTheme="minorHAnsi" w:hAnsiTheme="minorHAnsi"/>
                <w:b/>
                <w:sz w:val="20"/>
                <w:szCs w:val="20"/>
              </w:rPr>
              <w:t>Модель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9A669A" w:rsidRDefault="00D02E06" w:rsidP="00D02E06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Theme="minorHAnsi" w:hAnsiTheme="minorHAnsi" w:cs="Calibri"/>
                <w:color w:val="000000"/>
                <w:kern w:val="0"/>
                <w:sz w:val="20"/>
                <w:szCs w:val="20"/>
              </w:rPr>
            </w:pPr>
            <w:r w:rsidRPr="009A669A">
              <w:rPr>
                <w:rFonts w:asciiTheme="minorHAnsi" w:hAnsiTheme="minorHAnsi"/>
                <w:b/>
                <w:color w:val="000000"/>
                <w:sz w:val="20"/>
                <w:szCs w:val="20"/>
              </w:rPr>
              <w:t>NVR301-04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9A669A" w:rsidRDefault="00D02E06" w:rsidP="00EE2F5D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Theme="minorHAnsi" w:hAnsiTheme="minorHAnsi" w:cs="Calibri"/>
                <w:color w:val="000000"/>
                <w:kern w:val="0"/>
                <w:sz w:val="20"/>
                <w:szCs w:val="20"/>
              </w:rPr>
            </w:pPr>
            <w:r w:rsidRPr="009A669A">
              <w:rPr>
                <w:rFonts w:asciiTheme="minorHAnsi" w:hAnsiTheme="minorHAnsi"/>
                <w:b/>
                <w:color w:val="000000"/>
                <w:sz w:val="20"/>
                <w:szCs w:val="20"/>
              </w:rPr>
              <w:t>NVR301-08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9A669A" w:rsidRDefault="00D02E06" w:rsidP="00EE2F5D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Theme="minorHAnsi" w:hAnsiTheme="minorHAnsi" w:cs="Calibri"/>
                <w:color w:val="000000"/>
                <w:kern w:val="0"/>
                <w:sz w:val="20"/>
                <w:szCs w:val="20"/>
              </w:rPr>
            </w:pPr>
            <w:r w:rsidRPr="009A669A">
              <w:rPr>
                <w:rFonts w:asciiTheme="minorHAnsi" w:hAnsiTheme="minorHAnsi"/>
                <w:b/>
                <w:color w:val="000000"/>
                <w:sz w:val="20"/>
                <w:szCs w:val="20"/>
              </w:rPr>
              <w:t>NVR301-16S3</w:t>
            </w:r>
          </w:p>
        </w:tc>
      </w:tr>
      <w:tr w:rsidR="0039390A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39390A" w:rsidRPr="009A669A" w:rsidRDefault="0039390A" w:rsidP="00EE2F5D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Видеовход/аудиовход</w:t>
            </w:r>
          </w:p>
        </w:tc>
      </w:tr>
      <w:tr w:rsidR="00D02E06" w:rsidRPr="009A669A" w:rsidTr="00D02E06">
        <w:trPr>
          <w:jc w:val="center"/>
        </w:trPr>
        <w:tc>
          <w:tcPr>
            <w:tcW w:w="1004" w:type="pct"/>
            <w:vAlign w:val="center"/>
          </w:tcPr>
          <w:p w:rsidR="00D02E06" w:rsidRPr="009A669A" w:rsidRDefault="00D02E06" w:rsidP="00EE2F5D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IP-видеовход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EE2F5D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 xml:space="preserve">4 канала </w:t>
            </w:r>
            <w:r w:rsidR="00855147">
              <w:rPr>
                <w:rFonts w:asciiTheme="minorHAnsi" w:hAnsiTheme="minorHAnsi" w:hint="eastAsia"/>
              </w:rPr>
              <w:br/>
            </w:r>
            <w:r w:rsidRPr="009A669A">
              <w:rPr>
                <w:rFonts w:asciiTheme="minorHAnsi" w:hAnsiTheme="minorHAnsi"/>
              </w:rPr>
              <w:t>(до 6 после расширения)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EE2F5D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 xml:space="preserve">8 каналов </w:t>
            </w:r>
            <w:r w:rsidR="00855147">
              <w:rPr>
                <w:rFonts w:asciiTheme="minorHAnsi" w:hAnsiTheme="minorHAnsi" w:hint="eastAsia"/>
              </w:rPr>
              <w:br/>
            </w:r>
            <w:r w:rsidRPr="009A669A">
              <w:rPr>
                <w:rFonts w:asciiTheme="minorHAnsi" w:hAnsiTheme="minorHAnsi"/>
              </w:rPr>
              <w:t>(до 10 после расширения)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EE2F5D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16 каналов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Сетевой разъем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Входная пропускная способность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64 Мбит/с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Выходная пропускная способность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762FC4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48 Мбит/с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Количество удаленных пользователей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128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Протоколы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P2P, UPnP, NTP, DHCP и PPPoE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Видеовыход/аудиовыход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Выход HDMI/VGA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HDMI:</w:t>
            </w:r>
          </w:p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3840 × 2160/30 Гц, 1920 × 1080P/60 Гц, 1920 × 1080P/50 Гц, 1600 × 1200/60 Гц, 1280 × 1024/60 Гц, 1280 × 720/60 Гц, 1024 × 768/60 Гц</w:t>
            </w:r>
          </w:p>
          <w:p w:rsidR="00AF303E" w:rsidRPr="009A669A" w:rsidRDefault="00AF303E" w:rsidP="003156EA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VGA:</w:t>
            </w:r>
          </w:p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lastRenderedPageBreak/>
              <w:t>1920 × 1080P/60 Гц, 1920 × 1080P/50 Гц, 1600 × 1200/60 Гц, 1280 × 1024/60 Гц, 1280 × 720/60 Гц и 1024 × 768/60 Гц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lastRenderedPageBreak/>
              <w:t>Разрешение записи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B901A6" w:rsidP="001B004A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4K/5 МП/4 МП/3 МП/1080P/960P/720P/D1/2CIF/CIF</w:t>
            </w:r>
          </w:p>
        </w:tc>
      </w:tr>
      <w:tr w:rsidR="006B2A21" w:rsidRPr="009A669A" w:rsidTr="00324190">
        <w:trPr>
          <w:jc w:val="center"/>
        </w:trPr>
        <w:tc>
          <w:tcPr>
            <w:tcW w:w="1004" w:type="pct"/>
            <w:vAlign w:val="center"/>
          </w:tcPr>
          <w:p w:rsidR="006B2A21" w:rsidRPr="009A669A" w:rsidRDefault="006B2A21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Аудиовыход</w:t>
            </w:r>
          </w:p>
        </w:tc>
        <w:tc>
          <w:tcPr>
            <w:tcW w:w="3996" w:type="pct"/>
            <w:gridSpan w:val="3"/>
            <w:vAlign w:val="center"/>
          </w:tcPr>
          <w:p w:rsidR="006B2A21" w:rsidRPr="009A669A" w:rsidRDefault="006B2A21" w:rsidP="001B004A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1 канал; 3,5 мм</w:t>
            </w:r>
          </w:p>
        </w:tc>
      </w:tr>
      <w:tr w:rsidR="00D02E06" w:rsidRPr="009A669A" w:rsidTr="00D02E06">
        <w:trPr>
          <w:jc w:val="center"/>
        </w:trPr>
        <w:tc>
          <w:tcPr>
            <w:tcW w:w="1004" w:type="pct"/>
            <w:vAlign w:val="center"/>
          </w:tcPr>
          <w:p w:rsidR="00D02E06" w:rsidRPr="009A669A" w:rsidRDefault="00D02E06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Синхронное воспроизведение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4 канала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8 каналов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16 каналов</w:t>
            </w:r>
          </w:p>
        </w:tc>
      </w:tr>
      <w:tr w:rsidR="00D02E06" w:rsidRPr="009A669A" w:rsidTr="00D02E06">
        <w:trPr>
          <w:jc w:val="center"/>
        </w:trPr>
        <w:tc>
          <w:tcPr>
            <w:tcW w:w="1004" w:type="pct"/>
            <w:vAlign w:val="center"/>
          </w:tcPr>
          <w:p w:rsidR="00D02E06" w:rsidRPr="009A669A" w:rsidRDefault="00D02E06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Экран коридорного режима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68745C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3/4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68745C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3/4/5/7/9</w:t>
            </w:r>
          </w:p>
        </w:tc>
        <w:tc>
          <w:tcPr>
            <w:tcW w:w="1332" w:type="pct"/>
            <w:vAlign w:val="center"/>
          </w:tcPr>
          <w:p w:rsidR="00D02E06" w:rsidRPr="009A669A" w:rsidRDefault="00D02E06" w:rsidP="0068745C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3/4/5/7/9/10/12/16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Декодирование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Формат декодирования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Ultra 265/H.265/H.264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Просмотр в реальном времени/воспроизведение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1B004A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4K/5 МП/4 МП/3 МП/1080P/960P/720P/D1/2CIF/CIF</w:t>
            </w:r>
          </w:p>
        </w:tc>
      </w:tr>
      <w:tr w:rsidR="001A2CA6" w:rsidRPr="009A669A" w:rsidTr="001A2CA6">
        <w:trPr>
          <w:jc w:val="center"/>
        </w:trPr>
        <w:tc>
          <w:tcPr>
            <w:tcW w:w="1004" w:type="pct"/>
            <w:vAlign w:val="center"/>
          </w:tcPr>
          <w:p w:rsidR="001A2CA6" w:rsidRPr="009A669A" w:rsidRDefault="001A2CA6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Производительность</w:t>
            </w:r>
          </w:p>
        </w:tc>
        <w:tc>
          <w:tcPr>
            <w:tcW w:w="1332" w:type="pct"/>
          </w:tcPr>
          <w:p w:rsidR="003156EA" w:rsidRDefault="001A2CA6" w:rsidP="00AF303E">
            <w:pPr>
              <w:pStyle w:val="TableText0"/>
              <w:rPr>
                <w:rFonts w:asciiTheme="minorHAnsi" w:hAnsiTheme="minorHAnsi" w:hint="eastAsia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 xml:space="preserve">1 x 4K/30 к/с, 1 x 5 МП/30 к/с, </w:t>
            </w:r>
          </w:p>
          <w:p w:rsidR="001A2CA6" w:rsidRPr="009A669A" w:rsidRDefault="001A2CA6" w:rsidP="00AF303E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 xml:space="preserve">2 x 4 МП/30 к/с, </w:t>
            </w:r>
            <w:r w:rsidR="003156EA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 xml:space="preserve">4 x 3 МП/25 к/с, </w:t>
            </w:r>
            <w:r w:rsidR="003156EA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>4 x 1080p/30 к/с</w:t>
            </w:r>
          </w:p>
        </w:tc>
        <w:tc>
          <w:tcPr>
            <w:tcW w:w="1332" w:type="pct"/>
          </w:tcPr>
          <w:p w:rsidR="001A2CA6" w:rsidRPr="009A669A" w:rsidRDefault="001A2CA6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 xml:space="preserve">1 x 4K/30 к/с, 1 x 5 МП/30 к/с, </w:t>
            </w:r>
            <w:r w:rsidR="00AF35AF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 xml:space="preserve">2 x 4 МП/30 к/с, </w:t>
            </w:r>
            <w:r w:rsidR="00AF35AF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>4 x 3 МП/25 к/с, 4 x 1080p@30, 8 x 720p/30 к/с</w:t>
            </w:r>
          </w:p>
        </w:tc>
        <w:tc>
          <w:tcPr>
            <w:tcW w:w="1332" w:type="pct"/>
          </w:tcPr>
          <w:p w:rsidR="001A2CA6" w:rsidRPr="009A669A" w:rsidRDefault="001A2CA6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 xml:space="preserve">1 x 4K/30 к/с, 1 x 5 МП/30 к/с, </w:t>
            </w:r>
            <w:r w:rsidR="009C5305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 xml:space="preserve">2 x 4 МП/30 к/с, </w:t>
            </w:r>
            <w:r w:rsidR="009C5305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 xml:space="preserve">4 x 3 МП/25 к/с, </w:t>
            </w:r>
            <w:r w:rsidR="009C5305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 xml:space="preserve">4 x 1080p/30 к/с, </w:t>
            </w:r>
            <w:r w:rsidR="009C5305">
              <w:rPr>
                <w:rFonts w:asciiTheme="minorHAnsi" w:hAnsiTheme="minorHAnsi" w:hint="eastAsia"/>
                <w:color w:val="000000"/>
              </w:rPr>
              <w:br/>
            </w:r>
            <w:r w:rsidRPr="009A669A">
              <w:rPr>
                <w:rFonts w:asciiTheme="minorHAnsi" w:hAnsiTheme="minorHAnsi"/>
                <w:color w:val="000000"/>
              </w:rPr>
              <w:t>8 x 720p/30 к/с, 16 x D1/25 к/с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Жесткий диск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SATA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1 интерфейс SATA</w:t>
            </w:r>
          </w:p>
        </w:tc>
      </w:tr>
      <w:tr w:rsidR="00AF303E" w:rsidRPr="009A669A" w:rsidTr="000842F1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Объем памяти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до 6 ТБ на каждый диск</w:t>
            </w:r>
          </w:p>
        </w:tc>
      </w:tr>
      <w:tr w:rsidR="000842F1" w:rsidRPr="009A669A" w:rsidTr="000842F1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0842F1" w:rsidRPr="009A669A" w:rsidRDefault="000842F1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  <w:color w:val="007CA8"/>
              </w:rPr>
              <w:t>Smart</w:t>
            </w:r>
          </w:p>
        </w:tc>
      </w:tr>
      <w:tr w:rsidR="000842F1" w:rsidRPr="009A669A" w:rsidTr="00324190">
        <w:trPr>
          <w:jc w:val="center"/>
        </w:trPr>
        <w:tc>
          <w:tcPr>
            <w:tcW w:w="1004" w:type="pct"/>
            <w:vAlign w:val="center"/>
          </w:tcPr>
          <w:p w:rsidR="000842F1" w:rsidRPr="009A669A" w:rsidRDefault="000842F1" w:rsidP="000842F1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Видеоаналитика</w:t>
            </w:r>
          </w:p>
        </w:tc>
        <w:tc>
          <w:tcPr>
            <w:tcW w:w="3996" w:type="pct"/>
            <w:gridSpan w:val="3"/>
            <w:vAlign w:val="center"/>
          </w:tcPr>
          <w:p w:rsidR="0093216B" w:rsidRPr="009A669A" w:rsidRDefault="000842F1" w:rsidP="000842F1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Обнаружение лиц, обнаружение вторжения, обнаружение пересечения линии, тревога по звуку</w:t>
            </w:r>
          </w:p>
        </w:tc>
      </w:tr>
      <w:tr w:rsidR="000842F1" w:rsidRPr="009A669A" w:rsidTr="00324190">
        <w:trPr>
          <w:jc w:val="center"/>
        </w:trPr>
        <w:tc>
          <w:tcPr>
            <w:tcW w:w="1004" w:type="pct"/>
            <w:vAlign w:val="center"/>
          </w:tcPr>
          <w:p w:rsidR="000842F1" w:rsidRPr="009A669A" w:rsidRDefault="000842F1" w:rsidP="000842F1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Поиск VCA</w:t>
            </w:r>
          </w:p>
        </w:tc>
        <w:tc>
          <w:tcPr>
            <w:tcW w:w="3996" w:type="pct"/>
            <w:gridSpan w:val="3"/>
            <w:vAlign w:val="center"/>
          </w:tcPr>
          <w:p w:rsidR="000842F1" w:rsidRPr="009A669A" w:rsidRDefault="000842F1" w:rsidP="000842F1">
            <w:pPr>
              <w:pStyle w:val="ItemList"/>
              <w:numPr>
                <w:ilvl w:val="0"/>
                <w:numId w:val="0"/>
              </w:numPr>
              <w:spacing w:before="40"/>
              <w:ind w:left="420" w:hanging="42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Поиск лиц, поведенческий поиск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Внешний интерфейс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Сетевой интерфейс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</w:rPr>
              <w:t>1 самонастраивающийся интерфейс Ethernet RJ45, 10/100 Мбит/с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  <w:color w:val="000000"/>
              </w:rPr>
              <w:t>Интерфейс USB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9A669A">
              <w:rPr>
                <w:rFonts w:asciiTheme="minorHAnsi" w:hAnsiTheme="minorHAnsi"/>
              </w:rPr>
              <w:t>Задняя панель: 2 интерфейса USB2.0</w:t>
            </w:r>
          </w:p>
        </w:tc>
      </w:tr>
      <w:tr w:rsidR="00AF303E" w:rsidRPr="009A669A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  <w:color w:val="007CA8"/>
              </w:rPr>
            </w:pPr>
            <w:r w:rsidRPr="009A669A">
              <w:rPr>
                <w:rFonts w:asciiTheme="minorHAnsi" w:hAnsiTheme="minorHAnsi"/>
                <w:color w:val="007CA8"/>
              </w:rPr>
              <w:t>Общие характеристики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Электропитание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8F02E5" w:rsidP="00AF303E">
            <w:pPr>
              <w:pStyle w:val="TableText0"/>
              <w:rPr>
                <w:rFonts w:asciiTheme="minorHAnsi" w:hAnsiTheme="minorHAnsi" w:cs="Calibri"/>
              </w:rPr>
            </w:pPr>
            <w:r w:rsidRPr="009A669A">
              <w:rPr>
                <w:rFonts w:asciiTheme="minorHAnsi" w:hAnsiTheme="minorHAnsi"/>
              </w:rPr>
              <w:t>12 В пост. тока</w:t>
            </w:r>
          </w:p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Потребляемая мощность: ≤ 5 Вт (без жесткого диска)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Условия эксплуатации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TableText0"/>
              <w:rPr>
                <w:rFonts w:asciiTheme="minorHAnsi" w:hAnsiTheme="minorHAnsi"/>
              </w:rPr>
            </w:pPr>
            <w:r w:rsidRPr="009A669A">
              <w:rPr>
                <w:rFonts w:asciiTheme="minorHAnsi" w:hAnsiTheme="minorHAnsi"/>
              </w:rPr>
              <w:t>от -10 до +55°C, отн. влажность ≤ 90% (без конденсации)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vAlign w:val="center"/>
          </w:tcPr>
          <w:p w:rsidR="00AF303E" w:rsidRPr="009A669A" w:rsidRDefault="00AF303E" w:rsidP="00AF303E">
            <w:pPr>
              <w:pStyle w:val="af1"/>
              <w:rPr>
                <w:rFonts w:asciiTheme="minorHAnsi" w:eastAsia="宋体" w:hAnsiTheme="minorHAnsi"/>
                <w:color w:val="000000" w:themeColor="text1"/>
                <w:sz w:val="18"/>
              </w:rPr>
            </w:pPr>
            <w:r w:rsidRPr="009A669A">
              <w:rPr>
                <w:rFonts w:asciiTheme="minorHAnsi" w:hAnsiTheme="minorHAnsi"/>
                <w:color w:val="000000" w:themeColor="text1"/>
                <w:sz w:val="18"/>
              </w:rPr>
              <w:t>Размеры (Ш × Г × В)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9A669A" w:rsidRDefault="00AF303E" w:rsidP="00AF303E">
            <w:pPr>
              <w:pStyle w:val="af1"/>
              <w:rPr>
                <w:rFonts w:asciiTheme="minorHAnsi" w:hAnsiTheme="minorHAnsi"/>
                <w:color w:val="000000" w:themeColor="text1"/>
                <w:sz w:val="18"/>
              </w:rPr>
            </w:pPr>
            <w:r w:rsidRPr="009A669A">
              <w:rPr>
                <w:rFonts w:asciiTheme="minorHAnsi" w:hAnsiTheme="minorHAnsi"/>
                <w:color w:val="000000" w:themeColor="text1"/>
                <w:sz w:val="18"/>
              </w:rPr>
              <w:t>260 ×240 × 46 мм</w:t>
            </w:r>
          </w:p>
        </w:tc>
      </w:tr>
      <w:tr w:rsidR="00AF303E" w:rsidRPr="009A669A" w:rsidTr="00324190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AF303E" w:rsidRPr="009A669A" w:rsidRDefault="00AF303E" w:rsidP="00AF303E">
            <w:pPr>
              <w:pStyle w:val="af1"/>
              <w:rPr>
                <w:rFonts w:asciiTheme="minorHAnsi" w:eastAsia="宋体" w:hAnsiTheme="minorHAnsi"/>
                <w:color w:val="000000" w:themeColor="text1"/>
                <w:sz w:val="18"/>
              </w:rPr>
            </w:pPr>
            <w:r w:rsidRPr="009A669A">
              <w:rPr>
                <w:rFonts w:asciiTheme="minorHAnsi" w:hAnsiTheme="minorHAnsi"/>
                <w:color w:val="000000" w:themeColor="text1"/>
                <w:sz w:val="18"/>
              </w:rPr>
              <w:t>Вес (без жесткого диска)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AF303E" w:rsidRPr="009A669A" w:rsidRDefault="0094001C" w:rsidP="000C5BF3">
            <w:pPr>
              <w:pStyle w:val="af1"/>
              <w:rPr>
                <w:rFonts w:asciiTheme="minorHAnsi" w:hAnsiTheme="minorHAnsi"/>
                <w:color w:val="000000" w:themeColor="text1"/>
                <w:sz w:val="18"/>
              </w:rPr>
            </w:pPr>
            <w:r w:rsidRPr="009A669A">
              <w:rPr>
                <w:rFonts w:asciiTheme="minorHAnsi" w:hAnsiTheme="minorHAnsi"/>
                <w:color w:val="000000" w:themeColor="text1"/>
                <w:sz w:val="18"/>
              </w:rPr>
              <w:t>≤ 0,98 кг</w:t>
            </w:r>
          </w:p>
        </w:tc>
      </w:tr>
    </w:tbl>
    <w:p w:rsidR="00831558" w:rsidRPr="009A669A" w:rsidRDefault="00831558" w:rsidP="00831558">
      <w:pPr>
        <w:rPr>
          <w:rFonts w:asciiTheme="minorHAnsi" w:hAnsiTheme="minorHAnsi"/>
        </w:rPr>
      </w:pPr>
    </w:p>
    <w:p w:rsidR="006E3EAE" w:rsidRPr="009A669A" w:rsidRDefault="00AF4B9C" w:rsidP="006E3EAE">
      <w:pPr>
        <w:pStyle w:val="2"/>
        <w:rPr>
          <w:rFonts w:asciiTheme="minorHAnsi" w:hAnsiTheme="minorHAnsi"/>
        </w:rPr>
      </w:pPr>
      <w:r w:rsidRPr="009A669A">
        <w:rPr>
          <w:rFonts w:asciiTheme="minorHAnsi" w:hAnsiTheme="minorHAnsi"/>
        </w:rPr>
        <w:lastRenderedPageBreak/>
        <w:t>Размеры</w:t>
      </w:r>
    </w:p>
    <w:p w:rsidR="009A6F35" w:rsidRPr="009A669A" w:rsidRDefault="00E774CE" w:rsidP="00215953">
      <w:pPr>
        <w:pStyle w:val="Figure"/>
        <w:rPr>
          <w:rFonts w:asciiTheme="minorHAnsi" w:hAnsiTheme="minorHAnsi"/>
          <w:noProof/>
        </w:rPr>
      </w:pPr>
      <w:r w:rsidRPr="009A669A">
        <w:rPr>
          <w:rFonts w:asciiTheme="minorHAnsi" w:hAnsiTheme="minorHAnsi"/>
          <w:noProof/>
          <w:lang w:val="en-US"/>
        </w:rPr>
        <w:drawing>
          <wp:inline distT="0" distB="0" distL="0" distR="0" wp14:anchorId="039A518F" wp14:editId="52379877">
            <wp:extent cx="4698914" cy="32455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0269" cy="325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E8" w:rsidRPr="009A669A" w:rsidRDefault="00AF4B9C" w:rsidP="00FA095E">
      <w:pPr>
        <w:pStyle w:val="2"/>
        <w:rPr>
          <w:rFonts w:asciiTheme="minorHAnsi" w:hAnsiTheme="minorHAnsi"/>
        </w:rPr>
      </w:pPr>
      <w:r w:rsidRPr="009A669A">
        <w:rPr>
          <w:rFonts w:asciiTheme="minorHAnsi" w:hAnsiTheme="minorHAnsi"/>
        </w:rPr>
        <w:t>Задняя панель</w:t>
      </w:r>
    </w:p>
    <w:p w:rsidR="002A0EE8" w:rsidRPr="009A669A" w:rsidRDefault="002A0EE8">
      <w:pPr>
        <w:jc w:val="center"/>
        <w:rPr>
          <w:rFonts w:asciiTheme="minorHAnsi" w:hAnsiTheme="minorHAnsi"/>
        </w:rPr>
      </w:pPr>
    </w:p>
    <w:p w:rsidR="00A5651A" w:rsidRPr="009A669A" w:rsidRDefault="005C7C43" w:rsidP="0047587A">
      <w:pPr>
        <w:jc w:val="center"/>
        <w:rPr>
          <w:rFonts w:asciiTheme="minorHAnsi" w:hAnsiTheme="minorHAnsi"/>
        </w:rPr>
      </w:pPr>
      <w:r w:rsidRPr="009A669A">
        <w:rPr>
          <w:rFonts w:asciiTheme="minorHAnsi" w:hAnsiTheme="minorHAnsi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left:0;text-align:left;margin-left:330.75pt;margin-top:128.85pt;width:56.9pt;height:12.8pt;z-index:25166438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6" inset="0,0,0,0">
              <w:txbxContent>
                <w:p w:rsidR="009F3ACE" w:rsidRPr="00055722" w:rsidRDefault="009F3ACE" w:rsidP="00063E86">
                  <w:pPr>
                    <w:spacing w:before="0" w:after="0"/>
                    <w:jc w:val="center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12 В пост. тока</w:t>
                  </w:r>
                </w:p>
              </w:txbxContent>
            </v:textbox>
          </v:shape>
        </w:pict>
      </w:r>
      <w:r w:rsidR="002B4188" w:rsidRPr="009A669A">
        <w:rPr>
          <w:rFonts w:asciiTheme="minorHAnsi" w:hAnsiTheme="minorHAnsi"/>
        </w:rPr>
        <w:pict>
          <v:shape id="_x0000_s1037" type="#_x0000_t202" style="position:absolute;left:0;text-align:left;margin-left:391.5pt;margin-top:142.1pt;width:53.4pt;height:17.7pt;z-index:251665408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7" inset="0,0,0,0">
              <w:txbxContent>
                <w:p w:rsidR="007A7B0B" w:rsidRPr="00055722" w:rsidRDefault="007A7B0B" w:rsidP="007A7B0B">
                  <w:pPr>
                    <w:spacing w:before="0" w:after="0"/>
                    <w:jc w:val="left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Выход H</w:t>
                  </w:r>
                  <w:bookmarkStart w:id="0" w:name="_GoBack"/>
                  <w:bookmarkEnd w:id="0"/>
                  <w:r>
                    <w:rPr>
                      <w:sz w:val="15"/>
                      <w:szCs w:val="18"/>
                    </w:rPr>
                    <w:t>DMI</w:t>
                  </w:r>
                </w:p>
              </w:txbxContent>
            </v:textbox>
          </v:shape>
        </w:pict>
      </w:r>
      <w:r w:rsidR="002B4188" w:rsidRPr="009A669A">
        <w:rPr>
          <w:rFonts w:asciiTheme="minorHAnsi" w:hAnsiTheme="minorHAnsi"/>
          <w:b/>
          <w:bCs/>
          <w:color w:val="000000"/>
          <w:sz w:val="13"/>
          <w:szCs w:val="13"/>
        </w:rPr>
        <w:pict>
          <v:shape id="_x0000_s1032" type="#_x0000_t202" style="position:absolute;left:0;text-align:left;margin-left:78.1pt;margin-top:126.45pt;width:44.75pt;height:12.8pt;z-index:251660288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2" inset="0,0,0,0">
              <w:txbxContent>
                <w:p w:rsidR="009160D6" w:rsidRPr="00055722" w:rsidRDefault="009160D6" w:rsidP="00736BA8">
                  <w:pPr>
                    <w:spacing w:before="0" w:after="0"/>
                    <w:jc w:val="right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Аудиовыход</w:t>
                  </w:r>
                </w:p>
              </w:txbxContent>
            </v:textbox>
          </v:shape>
        </w:pict>
      </w:r>
      <w:r w:rsidR="002B4188" w:rsidRPr="009A669A">
        <w:rPr>
          <w:rFonts w:asciiTheme="minorHAnsi" w:hAnsiTheme="minorHAnsi"/>
          <w:b/>
          <w:bCs/>
          <w:color w:val="000000"/>
          <w:sz w:val="13"/>
          <w:szCs w:val="13"/>
        </w:rPr>
        <w:pict>
          <v:shape id="_x0000_s1031" type="#_x0000_t202" style="position:absolute;left:0;text-align:left;margin-left:93pt;margin-top:111.4pt;width:37.4pt;height:13.05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1" inset="0,0,0,0">
              <w:txbxContent>
                <w:p w:rsidR="00B24D42" w:rsidRPr="00055722" w:rsidRDefault="00B24D42" w:rsidP="00B24D42">
                  <w:pPr>
                    <w:spacing w:before="0" w:after="0"/>
                    <w:jc w:val="center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ЗЕМЛЯ</w:t>
                  </w:r>
                </w:p>
              </w:txbxContent>
            </v:textbox>
          </v:shape>
        </w:pict>
      </w:r>
      <w:r w:rsidR="00736BA8" w:rsidRPr="009A669A">
        <w:rPr>
          <w:rFonts w:asciiTheme="minorHAnsi" w:hAnsiTheme="minorHAnsi"/>
          <w:b/>
          <w:bCs/>
          <w:color w:val="000000"/>
          <w:sz w:val="13"/>
          <w:szCs w:val="13"/>
        </w:rPr>
        <w:pict>
          <v:shape id="文本框 2" o:spid="_x0000_s1033" type="#_x0000_t202" style="position:absolute;left:0;text-align:left;margin-left:57.35pt;margin-top:141.65pt;width:65.95pt;height:18.45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文本框 2" inset="0,0,0,0">
              <w:txbxContent>
                <w:p w:rsidR="00A26242" w:rsidRPr="00055722" w:rsidRDefault="00A26242" w:rsidP="00A26242">
                  <w:pPr>
                    <w:wordWrap w:val="0"/>
                    <w:spacing w:before="0" w:after="0"/>
                    <w:jc w:val="right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 xml:space="preserve">Сетевой интерфейс </w:t>
                  </w:r>
                </w:p>
              </w:txbxContent>
            </v:textbox>
          </v:shape>
        </w:pict>
      </w:r>
      <w:r w:rsidR="00736BA8" w:rsidRPr="009A669A">
        <w:rPr>
          <w:rFonts w:asciiTheme="minorHAnsi" w:hAnsiTheme="minorHAnsi"/>
        </w:rPr>
        <w:pict>
          <v:shape id="_x0000_s1030" type="#_x0000_t202" style="position:absolute;left:0;text-align:left;margin-left:101.4pt;margin-top:6.65pt;width:45.6pt;height:18.45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0" inset="0,0,0,0">
              <w:txbxContent>
                <w:p w:rsidR="008769F2" w:rsidRPr="00055722" w:rsidRDefault="008769F2" w:rsidP="008769F2">
                  <w:pPr>
                    <w:wordWrap w:val="0"/>
                    <w:spacing w:before="0" w:after="0"/>
                    <w:jc w:val="right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USB2.0</w:t>
                  </w:r>
                </w:p>
              </w:txbxContent>
            </v:textbox>
          </v:shape>
        </w:pict>
      </w:r>
      <w:r w:rsidR="00E74C12" w:rsidRPr="009A669A">
        <w:rPr>
          <w:rFonts w:asciiTheme="minorHAnsi" w:hAnsiTheme="minorHAnsi"/>
        </w:rPr>
        <w:pict>
          <v:shape id="_x0000_s1035" type="#_x0000_t202" style="position:absolute;left:0;text-align:left;margin-left:399.1pt;margin-top:6.65pt;width:45.8pt;height:18.45pt;z-index:25166336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5" inset="0,0,0,0">
              <w:txbxContent>
                <w:p w:rsidR="005D0716" w:rsidRPr="00055722" w:rsidRDefault="005D0716" w:rsidP="005D0716">
                  <w:pPr>
                    <w:spacing w:before="0" w:after="0"/>
                    <w:jc w:val="left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 xml:space="preserve">Выход </w:t>
                  </w:r>
                  <w:r>
                    <w:rPr>
                      <w:sz w:val="15"/>
                      <w:szCs w:val="18"/>
                    </w:rPr>
                    <w:t>VGA</w:t>
                  </w:r>
                </w:p>
              </w:txbxContent>
            </v:textbox>
          </v:shape>
        </w:pict>
      </w:r>
      <w:r w:rsidR="00E74C12" w:rsidRPr="009A669A">
        <w:rPr>
          <w:rFonts w:asciiTheme="minorHAnsi" w:hAnsiTheme="minorHAnsi"/>
          <w:b/>
          <w:bCs/>
          <w:color w:val="000000"/>
          <w:sz w:val="13"/>
          <w:szCs w:val="13"/>
        </w:rPr>
        <w:pict>
          <v:shape id="_x0000_s1034" type="#_x0000_t202" style="position:absolute;left:0;text-align:left;margin-left:246.05pt;margin-top:151.8pt;width:45.6pt;height:13.0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stroked="f">
            <v:textbox style="mso-next-textbox:#_x0000_s1034" inset="0,0,0,0">
              <w:txbxContent>
                <w:p w:rsidR="00AD1D2B" w:rsidRPr="00055722" w:rsidRDefault="00AD1D2B" w:rsidP="00AD1D2B">
                  <w:pPr>
                    <w:spacing w:before="0" w:after="0"/>
                    <w:jc w:val="center"/>
                    <w:rPr>
                      <w:sz w:val="15"/>
                      <w:szCs w:val="18"/>
                    </w:rPr>
                  </w:pPr>
                  <w:r>
                    <w:rPr>
                      <w:sz w:val="15"/>
                      <w:szCs w:val="18"/>
                    </w:rPr>
                    <w:t>USB2.0</w:t>
                  </w:r>
                </w:p>
              </w:txbxContent>
            </v:textbox>
          </v:shape>
        </w:pict>
      </w:r>
      <w:r w:rsidR="007A7B0B" w:rsidRPr="009A669A">
        <w:rPr>
          <w:rFonts w:asciiTheme="minorHAnsi" w:hAnsiTheme="minorHAnsi"/>
        </w:rPr>
        <w:object w:dxaOrig="7963" w:dyaOrig="3174">
          <v:shape id="_x0000_i1025" type="#_x0000_t75" alt="" style="width:398.05pt;height:158.7pt" o:ole="">
            <v:imagedata r:id="rId11" o:title=""/>
          </v:shape>
          <o:OLEObject Type="Embed" ProgID="Visio.Drawing.11" ShapeID="_x0000_i1025" DrawAspect="Content" ObjectID="_1669116682" r:id="rId12"/>
        </w:object>
      </w:r>
    </w:p>
    <w:p w:rsidR="000E3EDE" w:rsidRPr="009A669A" w:rsidRDefault="000E3EDE">
      <w:pPr>
        <w:autoSpaceDE w:val="0"/>
        <w:autoSpaceDN w:val="0"/>
        <w:adjustRightInd w:val="0"/>
        <w:spacing w:before="0" w:after="0"/>
        <w:jc w:val="center"/>
        <w:rPr>
          <w:rFonts w:asciiTheme="minorHAnsi" w:hAnsiTheme="minorHAnsi" w:cs="Calibri"/>
          <w:b/>
          <w:bCs/>
          <w:color w:val="000000"/>
          <w:kern w:val="0"/>
          <w:sz w:val="13"/>
          <w:szCs w:val="13"/>
        </w:rPr>
      </w:pPr>
    </w:p>
    <w:p w:rsidR="002A0EE8" w:rsidRPr="009A669A" w:rsidRDefault="002A0EE8" w:rsidP="002A0EE8">
      <w:pPr>
        <w:pStyle w:val="af0"/>
        <w:rPr>
          <w:rFonts w:asciiTheme="minorHAnsi" w:hAnsiTheme="minorHAnsi"/>
        </w:rPr>
      </w:pPr>
      <w:r w:rsidRPr="009A669A">
        <w:rPr>
          <w:rFonts w:asciiTheme="minorHAnsi" w:hAnsiTheme="minorHAnsi"/>
        </w:rPr>
        <w:t>Zhejiang Uniview Technologies Co., Ltd.</w:t>
      </w:r>
    </w:p>
    <w:p w:rsidR="002A0EE8" w:rsidRPr="009A669A" w:rsidRDefault="002A0EE8" w:rsidP="002A0EE8">
      <w:pPr>
        <w:pStyle w:val="a4"/>
        <w:rPr>
          <w:rFonts w:asciiTheme="minorHAnsi" w:hAnsiTheme="minorHAnsi"/>
        </w:rPr>
      </w:pPr>
      <w:r w:rsidRPr="009A669A">
        <w:rPr>
          <w:rFonts w:asciiTheme="minorHAnsi" w:hAnsiTheme="minorHAnsi"/>
        </w:rPr>
        <w:t>Building No.10, Wanlun Science Park, Jiangling Road 88, Binjiang District, Hangzhou, Zhejiang, China (Ханчжоу, Чжэцзян, Китай)</w:t>
      </w:r>
    </w:p>
    <w:p w:rsidR="002A0EE8" w:rsidRPr="009A669A" w:rsidRDefault="002A0EE8" w:rsidP="002A0EE8">
      <w:pPr>
        <w:pStyle w:val="a9"/>
        <w:rPr>
          <w:rFonts w:asciiTheme="minorHAnsi" w:hAnsiTheme="minorHAnsi"/>
        </w:rPr>
      </w:pPr>
      <w:r w:rsidRPr="009A669A">
        <w:rPr>
          <w:rFonts w:asciiTheme="minorHAnsi" w:hAnsiTheme="minorHAnsi"/>
        </w:rPr>
        <w:t xml:space="preserve">Эл. почта: </w:t>
      </w:r>
      <w:hyperlink r:id="rId13" w:history="1">
        <w:r w:rsidRPr="009A669A">
          <w:rPr>
            <w:rFonts w:asciiTheme="minorHAnsi" w:hAnsiTheme="minorHAnsi"/>
          </w:rPr>
          <w:t>overseasbusiness@uniview.com</w:t>
        </w:r>
      </w:hyperlink>
      <w:r w:rsidRPr="009A669A">
        <w:rPr>
          <w:rFonts w:asciiTheme="minorHAnsi" w:hAnsiTheme="minorHAnsi"/>
        </w:rPr>
        <w:t>; globalsupport@uniview.com</w:t>
      </w:r>
    </w:p>
    <w:p w:rsidR="002A0EE8" w:rsidRPr="009A669A" w:rsidRDefault="002A0EE8" w:rsidP="002A0EE8">
      <w:pPr>
        <w:pStyle w:val="a9"/>
        <w:rPr>
          <w:rFonts w:asciiTheme="minorHAnsi" w:hAnsiTheme="minorHAnsi"/>
        </w:rPr>
      </w:pPr>
      <w:r w:rsidRPr="009A669A">
        <w:rPr>
          <w:rFonts w:asciiTheme="minorHAnsi" w:hAnsiTheme="minorHAnsi"/>
        </w:rPr>
        <w:t>http://www.uniview.com</w:t>
      </w:r>
    </w:p>
    <w:p w:rsidR="002A0EE8" w:rsidRPr="009A669A" w:rsidRDefault="002A0EE8" w:rsidP="002A0EE8">
      <w:pPr>
        <w:pStyle w:val="a9"/>
        <w:rPr>
          <w:rFonts w:asciiTheme="minorHAnsi" w:hAnsiTheme="minorHAnsi"/>
        </w:rPr>
      </w:pPr>
      <w:r w:rsidRPr="009A669A">
        <w:rPr>
          <w:rFonts w:asciiTheme="minorHAnsi" w:hAnsiTheme="minorHAnsi"/>
        </w:rPr>
        <w:t>© 2020, авторские права принадлежат компании Zhejiang Uniview Technologies Co., Ltd. Все права защищены.</w:t>
      </w:r>
    </w:p>
    <w:p w:rsidR="002A0EE8" w:rsidRPr="009A669A" w:rsidRDefault="002A0EE8" w:rsidP="002A0EE8">
      <w:pPr>
        <w:pStyle w:val="a9"/>
        <w:numPr>
          <w:ilvl w:val="0"/>
          <w:numId w:val="7"/>
        </w:numPr>
        <w:ind w:left="169" w:hangingChars="94" w:hanging="169"/>
        <w:rPr>
          <w:rFonts w:asciiTheme="minorHAnsi" w:hAnsiTheme="minorHAnsi"/>
        </w:rPr>
      </w:pPr>
      <w:r w:rsidRPr="009A669A">
        <w:rPr>
          <w:rFonts w:asciiTheme="minorHAnsi" w:hAnsiTheme="minorHAnsi"/>
        </w:rPr>
        <w:t>Информация о характеристиках изделия и его наличии может быть изменена без предварительного уведомления.</w:t>
      </w:r>
    </w:p>
    <w:p w:rsidR="000E3EDE" w:rsidRPr="009A669A" w:rsidRDefault="000E3EDE">
      <w:pPr>
        <w:pStyle w:val="a9"/>
        <w:rPr>
          <w:rFonts w:asciiTheme="minorHAnsi" w:hAnsiTheme="minorHAnsi"/>
        </w:rPr>
      </w:pPr>
    </w:p>
    <w:sectPr w:rsidR="000E3EDE" w:rsidRPr="009A669A" w:rsidSect="000F7E08">
      <w:headerReference w:type="even" r:id="rId14"/>
      <w:headerReference w:type="default" r:id="rId15"/>
      <w:footerReference w:type="even" r:id="rId16"/>
      <w:headerReference w:type="first" r:id="rId17"/>
      <w:footerReference w:type="first" r:id="rId18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4C12" w:rsidRDefault="00E74C12" w:rsidP="000E3EDE">
      <w:pPr>
        <w:spacing w:before="0" w:after="0"/>
      </w:pPr>
      <w:r>
        <w:separator/>
      </w:r>
    </w:p>
  </w:endnote>
  <w:endnote w:type="continuationSeparator" w:id="0">
    <w:p w:rsidR="00E74C12" w:rsidRDefault="00E74C12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0AFF" w:usb1="00007843" w:usb2="00000001" w:usb3="00000000" w:csb0="000001B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variable"/>
    <w:sig w:usb0="00000001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E74C12" w:rsidP="00D017D0">
    <w:pPr>
      <w:pStyle w:val="a7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40" o:spid="_x0000_s2059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<v:textbox style="mso-fit-shape-to-text:t" inset="1mm,1mm,1mm,1mm">
            <w:txbxContent>
              <w:p w:rsidR="00D017D0" w:rsidRPr="00A472BA" w:rsidRDefault="007F35E4" w:rsidP="00D017D0">
                <w:pPr>
                  <w:pStyle w:val="a7"/>
                  <w:jc w:val="center"/>
                </w:pPr>
                <w:r>
                  <w:fldChar w:fldCharType="begin"/>
                </w:r>
                <w:r w:rsidR="00D017D0">
                  <w:instrText xml:space="preserve"> PAGE   \* MERGEFORMAT </w:instrText>
                </w:r>
                <w:r>
                  <w:fldChar w:fldCharType="separate"/>
                </w:r>
                <w:r w:rsidR="000F7E08">
                  <w:t>2</w:t>
                </w:r>
                <w:r>
                  <w:fldChar w:fldCharType="end"/>
                </w:r>
              </w:p>
            </w:txbxContent>
          </v:textbox>
        </v:shape>
      </w:pict>
    </w:r>
    <w:r>
      <w:pict>
        <v:group id="Group 37" o:spid="_x0000_s2056" style="position:absolute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">
          <v:rect id="Rectangle 38" o:spid="_x0000_s2058" style="position:absolute;left:10571;top:15821;width:13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" fillcolor="red" stroked="f">
            <v:textbox style="mso-fit-shape-to-text:t"/>
          </v:rect>
          <v:rect id="Rectangle 39" o:spid="_x0000_s2057" style="position:absolute;left:10571;top:15781;width:13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" fillcolor="#3186c5" stroked="f">
            <v:textbox style="mso-fit-shape-to-text:t"/>
          </v:rect>
        </v:group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E74C12">
    <w:pPr>
      <w:pStyle w:val="a7"/>
      <w:jc w:val="right"/>
    </w:pPr>
    <w:r>
      <w:pict>
        <v:group id="Group 28" o:spid="_x0000_s2050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">
          <v:rect id="Rectangle 29" o:spid="_x0000_s2052" style="position:absolute;left:10571;top:15821;width:13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" fillcolor="red" stroked="f">
            <v:textbox style="mso-fit-shape-to-text:t"/>
          </v:rect>
          <v:rect id="Rectangle 30" o:spid="_x0000_s2051" style="position:absolute;left:10571;top:15781;width:13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" fillcolor="#3186c5" stroked="f">
            <v:textbox style="mso-fit-shape-to-text:t"/>
          </v:rect>
        </v:group>
      </w:pict>
    </w:r>
    <w:r>
      <w:pict>
        <v:rect id="Text Box 31" o:spid="_x0000_s2049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<v:textbox style="mso-fit-shape-to-text:t" inset="2.83pt,2.83pt,2.83pt,2.83pt">
            <w:txbxContent>
              <w:p w:rsidR="000E3EDE" w:rsidRDefault="007F35E4">
                <w:pPr>
                  <w:pStyle w:val="a7"/>
                  <w:jc w:val="center"/>
                </w:pPr>
                <w:r>
                  <w:fldChar w:fldCharType="begin"/>
                </w:r>
                <w:r w:rsidR="00AF4B9C">
                  <w:instrText xml:space="preserve"> PAGE   \* MERGEFORMAT </w:instrText>
                </w:r>
                <w:r>
                  <w:fldChar w:fldCharType="separate"/>
                </w:r>
                <w:r w:rsidR="00D017D0">
                  <w:t>1</w:t>
                </w:r>
                <w:r>
                  <w:fldChar w:fldCharType="end"/>
                </w:r>
              </w:p>
            </w:txbxContent>
          </v:textbox>
        </v:rect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4C12" w:rsidRDefault="00E74C12" w:rsidP="000E3EDE">
      <w:pPr>
        <w:spacing w:before="0" w:after="0"/>
      </w:pPr>
      <w:r>
        <w:separator/>
      </w:r>
    </w:p>
  </w:footnote>
  <w:footnote w:type="continuationSeparator" w:id="0">
    <w:p w:rsidR="00E74C12" w:rsidRDefault="00E74C12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E74C12" w:rsidP="00D017D0">
    <w:r>
      <w:pict>
        <v:group id="组合 25" o:spid="_x0000_s2065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">
          <v:rect id="_x0000_s2069" style="position:absolute;width:52959;height:5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" fillcolor="#3186c5" stroked="f">
            <v:textbox style="mso-fit-shape-to-text:t"/>
          </v:rect>
          <v:rect id="_x0000_s2068" style="position:absolute;left:50292;width:14401;height:5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" fillcolor="#1eb8ce" stroked="f">
            <v:fill color2="#1897c5" rotate="t" angle="90" focus="100%" type="gradient"/>
            <v:textbox style="mso-fit-shape-to-text:t"/>
          </v:rect>
          <v:shapetype id="_x0000_t202" coordsize="21600,21600" o:spt="202" path="m,l,21600r21600,l21600,xe">
            <v:stroke joinstyle="miter"/>
            <v:path gradientshapeok="t" o:connecttype="rect"/>
          </v:shapetype>
          <v:shape id="_x0000_s2067" type="#_x0000_t202" style="position:absolute;left:50451;top:596;width:14071;height:4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" filled="f" stroked="f">
            <v:textbox inset="0,0,0,0">
              <w:txbxContent>
                <w:p w:rsidR="00D017D0" w:rsidRPr="006A601B" w:rsidRDefault="00D017D0" w:rsidP="00D017D0">
                  <w:pPr>
                    <w:jc w:val="center"/>
                    <w:rPr>
                      <w:rFonts w:eastAsia="黑体"/>
                      <w:color w:val="FFFFFF"/>
                      <w:sz w:val="40"/>
                      <w:szCs w:val="40"/>
                    </w:rPr>
                  </w:pPr>
                  <w:r>
                    <w:rPr>
                      <w:color w:val="FFFFFF"/>
                      <w:sz w:val="40"/>
                      <w:szCs w:val="40"/>
                    </w:rPr>
                    <w:t>ТЕХНИЧЕСКИЕ ДАННЫЕ</w:t>
                  </w:r>
                </w:p>
              </w:txbxContent>
            </v:textbox>
          </v:shape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9" o:spid="_x0000_s2066" type="#_x0000_t75" style="position:absolute;left:954;top:1113;width:6400;height:3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">
            <v:imagedata r:id="rId1" o:title=""/>
          </v:shape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9A669A" w:rsidP="00D017D0">
    <w:r>
      <w:rPr>
        <w:noProof/>
        <w:lang w:val="en-US"/>
      </w:rPr>
      <w:pict>
        <v:rect id="_x0000_s2063" style="position:absolute;left:0;text-align:left;margin-left:298.9pt;margin-top:-13.1pt;width:211.05pt;height:42.5pt;z-index:2516869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" fillcolor="#1eb8ce" stroked="f">
          <v:fill color2="#1897c5" rotate="t" angle="90" focus="100%" type="gradient"/>
          <v:textbox style="mso-fit-shape-to-text:t"/>
        </v:rect>
      </w:pict>
    </w:r>
    <w:r>
      <w:rPr>
        <w:noProof/>
        <w:lang w:val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2" type="#_x0000_t202" style="position:absolute;left:0;text-align:left;margin-left:292.45pt;margin-top:-8.4pt;width:216.15pt;height:33.15pt;z-index:25168793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" filled="f" stroked="f">
          <v:textbox style="mso-next-textbox:#_x0000_s2062" inset="0,0,0,0">
            <w:txbxContent>
              <w:p w:rsidR="00D017D0" w:rsidRPr="009A669A" w:rsidRDefault="00D017D0" w:rsidP="00D017D0">
                <w:pPr>
                  <w:jc w:val="center"/>
                  <w:rPr>
                    <w:rFonts w:asciiTheme="minorHAnsi" w:eastAsia="黑体" w:hAnsiTheme="minorHAnsi"/>
                    <w:color w:val="FFFFFF"/>
                    <w:sz w:val="40"/>
                    <w:szCs w:val="40"/>
                  </w:rPr>
                </w:pPr>
                <w:r w:rsidRPr="009A669A">
                  <w:rPr>
                    <w:rFonts w:asciiTheme="minorHAnsi" w:hAnsiTheme="minorHAnsi"/>
                    <w:color w:val="FFFFFF"/>
                    <w:sz w:val="40"/>
                    <w:szCs w:val="40"/>
                  </w:rPr>
                  <w:t>ТЕХНИЧЕСКИЕ ДАННЫЕ</w:t>
                </w:r>
              </w:p>
            </w:txbxContent>
          </v:textbox>
        </v:shape>
      </w:pict>
    </w:r>
    <w:r>
      <w:rPr>
        <w:noProof/>
        <w:lang w:val="en-US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42" o:spid="_x0000_s2061" type="#_x0000_t75" style="position:absolute;left:0;text-align:left;margin-left:8.05pt;margin-top:-4.35pt;width:50.4pt;height:25.05pt;z-index:2516889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">
          <v:imagedata r:id="rId1" o:title=""/>
        </v:shape>
      </w:pict>
    </w:r>
    <w:r>
      <w:rPr>
        <w:noProof/>
        <w:lang w:val="en-US"/>
      </w:rPr>
      <w:pict>
        <v:rect id="_x0000_s2064" style="position:absolute;left:0;text-align:left;margin-left:.55pt;margin-top:-13.1pt;width:417pt;height:42.5pt;z-index:2516858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" fillcolor="#3186c5" stroked="f">
          <v:textbox style="mso-fit-shape-to-text:t"/>
        </v:rect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FB4032">
    <w:r>
      <w:rPr>
        <w:noProof/>
        <w:lang w:val="en-US"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E74C12">
      <w:pict>
        <v:rect id="Text Box 5" o:spid="_x0000_s2055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<v:textbox inset=",2.83pt,,2.83pt">
            <w:txbxContent>
              <w:p w:rsidR="000E3EDE" w:rsidRDefault="00AF4B9C">
                <w:pPr>
                  <w:rPr>
                    <w:rFonts w:eastAsia="黑体" w:cs="Calibri"/>
                    <w:color w:val="FFFFFF"/>
                    <w:sz w:val="40"/>
                    <w:szCs w:val="40"/>
                  </w:rPr>
                </w:pPr>
                <w:r>
                  <w:rPr>
                    <w:color w:val="FFFFFF"/>
                    <w:sz w:val="40"/>
                    <w:szCs w:val="40"/>
                  </w:rPr>
                  <w:t>ТЕХНИЧЕСКИЕ ДАННЫЕ</w:t>
                </w:r>
              </w:p>
            </w:txbxContent>
          </v:textbox>
        </v:rect>
      </w:pict>
    </w:r>
    <w:r w:rsidR="00E74C12">
      <w:pict>
        <v:rect id="Rectangle 26" o:spid="_x0000_s2054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<v:fill color2="#1eb8ce" rotate="t" angle="90" focus="100%" type="gradient"/>
          <v:textbox style="mso-fit-shape-to-text:t"/>
        </v:rect>
      </w:pict>
    </w:r>
    <w:r w:rsidR="00E74C12">
      <w:pict>
        <v:rect id="Rectangle 27" o:spid="_x0000_s2053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<v:textbox style="mso-fit-shape-to-text:t"/>
        </v:rect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8" type="#_x0000_t75" style="width:542.55pt;height:533.9pt" o:bullet="t">
        <v:imagedata r:id="rId1" o:title=""/>
      </v:shape>
    </w:pict>
  </w:numPicBullet>
  <w:numPicBullet w:numPicBulletId="1">
    <w:pict>
      <v:shape id="_x0000_i1059" type="#_x0000_t75" style="width:542.55pt;height:533.9pt" o:bullet="t">
        <v:imagedata r:id="rId2" o:title=""/>
      </v:shape>
    </w:pict>
  </w:numPicBullet>
  <w:abstractNum w:abstractNumId="0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3A6E3BF8"/>
    <w:multiLevelType w:val="multilevel"/>
    <w:tmpl w:val="3A6E3BF8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proofState w:spelling="clean" w:grammar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4BA6"/>
    <w:rsid w:val="000060A9"/>
    <w:rsid w:val="000126E6"/>
    <w:rsid w:val="00012FAB"/>
    <w:rsid w:val="000165D1"/>
    <w:rsid w:val="00022D45"/>
    <w:rsid w:val="00024DE5"/>
    <w:rsid w:val="00025E65"/>
    <w:rsid w:val="00032789"/>
    <w:rsid w:val="00032A20"/>
    <w:rsid w:val="000341CF"/>
    <w:rsid w:val="00034D72"/>
    <w:rsid w:val="000354AA"/>
    <w:rsid w:val="000358A2"/>
    <w:rsid w:val="000565E4"/>
    <w:rsid w:val="000569A2"/>
    <w:rsid w:val="00057287"/>
    <w:rsid w:val="000576AF"/>
    <w:rsid w:val="00063E86"/>
    <w:rsid w:val="0006668B"/>
    <w:rsid w:val="00070D2E"/>
    <w:rsid w:val="0007319F"/>
    <w:rsid w:val="000734AC"/>
    <w:rsid w:val="00074218"/>
    <w:rsid w:val="000759B0"/>
    <w:rsid w:val="000842F1"/>
    <w:rsid w:val="0009466F"/>
    <w:rsid w:val="00095E05"/>
    <w:rsid w:val="0009645D"/>
    <w:rsid w:val="00096845"/>
    <w:rsid w:val="00096A2C"/>
    <w:rsid w:val="000A042C"/>
    <w:rsid w:val="000A0E9F"/>
    <w:rsid w:val="000A7476"/>
    <w:rsid w:val="000B2F15"/>
    <w:rsid w:val="000B37F0"/>
    <w:rsid w:val="000B494F"/>
    <w:rsid w:val="000C0B87"/>
    <w:rsid w:val="000C415F"/>
    <w:rsid w:val="000C5BF3"/>
    <w:rsid w:val="000D13AD"/>
    <w:rsid w:val="000D1F7A"/>
    <w:rsid w:val="000D5559"/>
    <w:rsid w:val="000E2384"/>
    <w:rsid w:val="000E2FF3"/>
    <w:rsid w:val="000E3EDE"/>
    <w:rsid w:val="000E4850"/>
    <w:rsid w:val="000F52CD"/>
    <w:rsid w:val="000F5B23"/>
    <w:rsid w:val="000F5C27"/>
    <w:rsid w:val="000F7E08"/>
    <w:rsid w:val="001030A5"/>
    <w:rsid w:val="00104A39"/>
    <w:rsid w:val="0010635A"/>
    <w:rsid w:val="001068D7"/>
    <w:rsid w:val="00111971"/>
    <w:rsid w:val="00111989"/>
    <w:rsid w:val="00112C6F"/>
    <w:rsid w:val="00114D85"/>
    <w:rsid w:val="00120B6A"/>
    <w:rsid w:val="001235A4"/>
    <w:rsid w:val="001258FE"/>
    <w:rsid w:val="00135A13"/>
    <w:rsid w:val="001423B8"/>
    <w:rsid w:val="00145488"/>
    <w:rsid w:val="00146DDD"/>
    <w:rsid w:val="001558A4"/>
    <w:rsid w:val="00155BD1"/>
    <w:rsid w:val="00156CD2"/>
    <w:rsid w:val="00163BF6"/>
    <w:rsid w:val="00165C5D"/>
    <w:rsid w:val="00172711"/>
    <w:rsid w:val="00172A27"/>
    <w:rsid w:val="00177DC8"/>
    <w:rsid w:val="00181842"/>
    <w:rsid w:val="00182616"/>
    <w:rsid w:val="00183FA4"/>
    <w:rsid w:val="00184C71"/>
    <w:rsid w:val="00192AEE"/>
    <w:rsid w:val="001936FA"/>
    <w:rsid w:val="001945AF"/>
    <w:rsid w:val="001971EA"/>
    <w:rsid w:val="001A255E"/>
    <w:rsid w:val="001A2CA6"/>
    <w:rsid w:val="001A4452"/>
    <w:rsid w:val="001A56AE"/>
    <w:rsid w:val="001A6B28"/>
    <w:rsid w:val="001A7F74"/>
    <w:rsid w:val="001B004A"/>
    <w:rsid w:val="001B0271"/>
    <w:rsid w:val="001B17D9"/>
    <w:rsid w:val="001B5863"/>
    <w:rsid w:val="001C0A49"/>
    <w:rsid w:val="001C282A"/>
    <w:rsid w:val="001C3384"/>
    <w:rsid w:val="001C3900"/>
    <w:rsid w:val="001C57FE"/>
    <w:rsid w:val="001D0AC0"/>
    <w:rsid w:val="001D23E6"/>
    <w:rsid w:val="001D393D"/>
    <w:rsid w:val="001D3CB0"/>
    <w:rsid w:val="001D6CAC"/>
    <w:rsid w:val="001E0119"/>
    <w:rsid w:val="001E11AE"/>
    <w:rsid w:val="001E2E91"/>
    <w:rsid w:val="001E41F7"/>
    <w:rsid w:val="001E4470"/>
    <w:rsid w:val="001E56B9"/>
    <w:rsid w:val="001E6948"/>
    <w:rsid w:val="001E7784"/>
    <w:rsid w:val="001F208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2B18"/>
    <w:rsid w:val="00234F50"/>
    <w:rsid w:val="0023678E"/>
    <w:rsid w:val="00236822"/>
    <w:rsid w:val="0024681F"/>
    <w:rsid w:val="00253C44"/>
    <w:rsid w:val="0026201D"/>
    <w:rsid w:val="002661E7"/>
    <w:rsid w:val="00267225"/>
    <w:rsid w:val="0027078B"/>
    <w:rsid w:val="002715FB"/>
    <w:rsid w:val="00273810"/>
    <w:rsid w:val="00276523"/>
    <w:rsid w:val="0027709A"/>
    <w:rsid w:val="00277E08"/>
    <w:rsid w:val="002806D2"/>
    <w:rsid w:val="00283A91"/>
    <w:rsid w:val="002947E0"/>
    <w:rsid w:val="002A0EE8"/>
    <w:rsid w:val="002A603C"/>
    <w:rsid w:val="002A7091"/>
    <w:rsid w:val="002A765B"/>
    <w:rsid w:val="002A7726"/>
    <w:rsid w:val="002B4188"/>
    <w:rsid w:val="002C5259"/>
    <w:rsid w:val="002D407E"/>
    <w:rsid w:val="002E0604"/>
    <w:rsid w:val="002E0D3B"/>
    <w:rsid w:val="002E7245"/>
    <w:rsid w:val="002F232F"/>
    <w:rsid w:val="002F32FC"/>
    <w:rsid w:val="002F3D3D"/>
    <w:rsid w:val="003076D7"/>
    <w:rsid w:val="003113E4"/>
    <w:rsid w:val="00311945"/>
    <w:rsid w:val="003141CA"/>
    <w:rsid w:val="003156EA"/>
    <w:rsid w:val="003171DA"/>
    <w:rsid w:val="00321DAF"/>
    <w:rsid w:val="003228AA"/>
    <w:rsid w:val="0032348E"/>
    <w:rsid w:val="00323CF9"/>
    <w:rsid w:val="00324190"/>
    <w:rsid w:val="00325520"/>
    <w:rsid w:val="0032583F"/>
    <w:rsid w:val="00327F56"/>
    <w:rsid w:val="003314E2"/>
    <w:rsid w:val="0033235C"/>
    <w:rsid w:val="003331D4"/>
    <w:rsid w:val="00343726"/>
    <w:rsid w:val="00346A8A"/>
    <w:rsid w:val="00347503"/>
    <w:rsid w:val="00356C99"/>
    <w:rsid w:val="003639BC"/>
    <w:rsid w:val="00366287"/>
    <w:rsid w:val="00366B51"/>
    <w:rsid w:val="00366C68"/>
    <w:rsid w:val="00367400"/>
    <w:rsid w:val="00370F57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A3F30"/>
    <w:rsid w:val="003A53D4"/>
    <w:rsid w:val="003A5784"/>
    <w:rsid w:val="003A6F97"/>
    <w:rsid w:val="003B5E48"/>
    <w:rsid w:val="003C19F6"/>
    <w:rsid w:val="003C2077"/>
    <w:rsid w:val="003C439F"/>
    <w:rsid w:val="003C7568"/>
    <w:rsid w:val="003D4F07"/>
    <w:rsid w:val="003D65CD"/>
    <w:rsid w:val="003E734B"/>
    <w:rsid w:val="003F0514"/>
    <w:rsid w:val="003F05DE"/>
    <w:rsid w:val="003F1448"/>
    <w:rsid w:val="003F1D71"/>
    <w:rsid w:val="0040295C"/>
    <w:rsid w:val="0040529B"/>
    <w:rsid w:val="00405348"/>
    <w:rsid w:val="004146AB"/>
    <w:rsid w:val="0041737C"/>
    <w:rsid w:val="00420173"/>
    <w:rsid w:val="00421726"/>
    <w:rsid w:val="00423DF2"/>
    <w:rsid w:val="0042403A"/>
    <w:rsid w:val="004251E4"/>
    <w:rsid w:val="004266F7"/>
    <w:rsid w:val="00427440"/>
    <w:rsid w:val="004278EA"/>
    <w:rsid w:val="0043073F"/>
    <w:rsid w:val="00436E2C"/>
    <w:rsid w:val="00442778"/>
    <w:rsid w:val="00445E07"/>
    <w:rsid w:val="00447B87"/>
    <w:rsid w:val="00450195"/>
    <w:rsid w:val="0045277E"/>
    <w:rsid w:val="00452DC9"/>
    <w:rsid w:val="00452E4F"/>
    <w:rsid w:val="0045332D"/>
    <w:rsid w:val="004576CA"/>
    <w:rsid w:val="004617DA"/>
    <w:rsid w:val="00464BF8"/>
    <w:rsid w:val="00470049"/>
    <w:rsid w:val="00472DF9"/>
    <w:rsid w:val="00475249"/>
    <w:rsid w:val="0047587A"/>
    <w:rsid w:val="004860EA"/>
    <w:rsid w:val="00490633"/>
    <w:rsid w:val="0049094A"/>
    <w:rsid w:val="00494908"/>
    <w:rsid w:val="0049629D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2499"/>
    <w:rsid w:val="004B2720"/>
    <w:rsid w:val="004C1859"/>
    <w:rsid w:val="004C19A8"/>
    <w:rsid w:val="004C24DD"/>
    <w:rsid w:val="004C5C43"/>
    <w:rsid w:val="004C7A6A"/>
    <w:rsid w:val="004D046E"/>
    <w:rsid w:val="004D60B3"/>
    <w:rsid w:val="004D7C6D"/>
    <w:rsid w:val="004E5FF3"/>
    <w:rsid w:val="004E7C83"/>
    <w:rsid w:val="004F09E9"/>
    <w:rsid w:val="004F3977"/>
    <w:rsid w:val="004F6AEB"/>
    <w:rsid w:val="004F7461"/>
    <w:rsid w:val="004F7929"/>
    <w:rsid w:val="00500C7A"/>
    <w:rsid w:val="005037F9"/>
    <w:rsid w:val="00504EFD"/>
    <w:rsid w:val="00507142"/>
    <w:rsid w:val="00512875"/>
    <w:rsid w:val="005135B5"/>
    <w:rsid w:val="005157FD"/>
    <w:rsid w:val="0051681D"/>
    <w:rsid w:val="00522BC2"/>
    <w:rsid w:val="00522C16"/>
    <w:rsid w:val="005238D5"/>
    <w:rsid w:val="00526225"/>
    <w:rsid w:val="0053034E"/>
    <w:rsid w:val="00533770"/>
    <w:rsid w:val="005343F8"/>
    <w:rsid w:val="00534409"/>
    <w:rsid w:val="00534E0C"/>
    <w:rsid w:val="005352A5"/>
    <w:rsid w:val="005357FC"/>
    <w:rsid w:val="00535F0D"/>
    <w:rsid w:val="00536419"/>
    <w:rsid w:val="005411B2"/>
    <w:rsid w:val="00543332"/>
    <w:rsid w:val="00544C82"/>
    <w:rsid w:val="00545DC6"/>
    <w:rsid w:val="00550820"/>
    <w:rsid w:val="00553248"/>
    <w:rsid w:val="00556A1E"/>
    <w:rsid w:val="005630F4"/>
    <w:rsid w:val="0057174E"/>
    <w:rsid w:val="00581D84"/>
    <w:rsid w:val="005862AC"/>
    <w:rsid w:val="00587340"/>
    <w:rsid w:val="005A04D5"/>
    <w:rsid w:val="005B7D90"/>
    <w:rsid w:val="005C0F74"/>
    <w:rsid w:val="005C2B6F"/>
    <w:rsid w:val="005C78F9"/>
    <w:rsid w:val="005C7C43"/>
    <w:rsid w:val="005D0716"/>
    <w:rsid w:val="005D20D4"/>
    <w:rsid w:val="005D34EB"/>
    <w:rsid w:val="005D3EE3"/>
    <w:rsid w:val="00601EAD"/>
    <w:rsid w:val="00604AD3"/>
    <w:rsid w:val="00606EE1"/>
    <w:rsid w:val="00615525"/>
    <w:rsid w:val="00620B5B"/>
    <w:rsid w:val="00625A66"/>
    <w:rsid w:val="00626CE7"/>
    <w:rsid w:val="00631461"/>
    <w:rsid w:val="006324D9"/>
    <w:rsid w:val="0063652C"/>
    <w:rsid w:val="0064046B"/>
    <w:rsid w:val="00643ADA"/>
    <w:rsid w:val="0064762F"/>
    <w:rsid w:val="00657AA2"/>
    <w:rsid w:val="00660352"/>
    <w:rsid w:val="00660E54"/>
    <w:rsid w:val="00660F32"/>
    <w:rsid w:val="00661E16"/>
    <w:rsid w:val="006624AF"/>
    <w:rsid w:val="00665F01"/>
    <w:rsid w:val="006670F9"/>
    <w:rsid w:val="00670482"/>
    <w:rsid w:val="00673CF0"/>
    <w:rsid w:val="00674CB3"/>
    <w:rsid w:val="006754B8"/>
    <w:rsid w:val="0068535D"/>
    <w:rsid w:val="0068745C"/>
    <w:rsid w:val="00690D5F"/>
    <w:rsid w:val="00691AD0"/>
    <w:rsid w:val="0069743B"/>
    <w:rsid w:val="00697B82"/>
    <w:rsid w:val="006A39CE"/>
    <w:rsid w:val="006B2A21"/>
    <w:rsid w:val="006B4C18"/>
    <w:rsid w:val="006B7727"/>
    <w:rsid w:val="006C0AE2"/>
    <w:rsid w:val="006C7E0C"/>
    <w:rsid w:val="006D123A"/>
    <w:rsid w:val="006D2018"/>
    <w:rsid w:val="006D2CF7"/>
    <w:rsid w:val="006D7567"/>
    <w:rsid w:val="006E3EAE"/>
    <w:rsid w:val="006E45A8"/>
    <w:rsid w:val="006F43B3"/>
    <w:rsid w:val="006F594C"/>
    <w:rsid w:val="006F6669"/>
    <w:rsid w:val="006F7A2D"/>
    <w:rsid w:val="00703C9D"/>
    <w:rsid w:val="00710CAC"/>
    <w:rsid w:val="00711E5F"/>
    <w:rsid w:val="0071266D"/>
    <w:rsid w:val="00713074"/>
    <w:rsid w:val="007213CE"/>
    <w:rsid w:val="00722022"/>
    <w:rsid w:val="00722495"/>
    <w:rsid w:val="00725A14"/>
    <w:rsid w:val="0073013A"/>
    <w:rsid w:val="00733420"/>
    <w:rsid w:val="00734DDC"/>
    <w:rsid w:val="00736258"/>
    <w:rsid w:val="00736BA8"/>
    <w:rsid w:val="007465B9"/>
    <w:rsid w:val="00750A2A"/>
    <w:rsid w:val="00761B28"/>
    <w:rsid w:val="00762353"/>
    <w:rsid w:val="00762FC4"/>
    <w:rsid w:val="007730AD"/>
    <w:rsid w:val="007735EA"/>
    <w:rsid w:val="00777043"/>
    <w:rsid w:val="007859B8"/>
    <w:rsid w:val="00790293"/>
    <w:rsid w:val="0079056D"/>
    <w:rsid w:val="0079445B"/>
    <w:rsid w:val="00796DEA"/>
    <w:rsid w:val="00797CEB"/>
    <w:rsid w:val="007A4D2F"/>
    <w:rsid w:val="007A7B0B"/>
    <w:rsid w:val="007B0472"/>
    <w:rsid w:val="007B40B2"/>
    <w:rsid w:val="007B4E68"/>
    <w:rsid w:val="007B6567"/>
    <w:rsid w:val="007C378C"/>
    <w:rsid w:val="007C4334"/>
    <w:rsid w:val="007E066B"/>
    <w:rsid w:val="007F0BA1"/>
    <w:rsid w:val="007F293A"/>
    <w:rsid w:val="007F35E4"/>
    <w:rsid w:val="007F46FE"/>
    <w:rsid w:val="007F75F4"/>
    <w:rsid w:val="007F78FD"/>
    <w:rsid w:val="00805DE9"/>
    <w:rsid w:val="00811D25"/>
    <w:rsid w:val="0081427E"/>
    <w:rsid w:val="00820146"/>
    <w:rsid w:val="00825B13"/>
    <w:rsid w:val="0082773A"/>
    <w:rsid w:val="0083004C"/>
    <w:rsid w:val="008301BA"/>
    <w:rsid w:val="00831558"/>
    <w:rsid w:val="00833602"/>
    <w:rsid w:val="00834325"/>
    <w:rsid w:val="00835819"/>
    <w:rsid w:val="00837526"/>
    <w:rsid w:val="00842C0E"/>
    <w:rsid w:val="00845427"/>
    <w:rsid w:val="00846235"/>
    <w:rsid w:val="00846715"/>
    <w:rsid w:val="00855147"/>
    <w:rsid w:val="00873542"/>
    <w:rsid w:val="00875AC8"/>
    <w:rsid w:val="008769F2"/>
    <w:rsid w:val="008840A1"/>
    <w:rsid w:val="00884839"/>
    <w:rsid w:val="0089254A"/>
    <w:rsid w:val="00893E6C"/>
    <w:rsid w:val="00893E8F"/>
    <w:rsid w:val="00894B3B"/>
    <w:rsid w:val="00896E78"/>
    <w:rsid w:val="008A2144"/>
    <w:rsid w:val="008A3910"/>
    <w:rsid w:val="008A7765"/>
    <w:rsid w:val="008C0E3C"/>
    <w:rsid w:val="008C13EB"/>
    <w:rsid w:val="008C2675"/>
    <w:rsid w:val="008D4475"/>
    <w:rsid w:val="008D4808"/>
    <w:rsid w:val="008D4C6B"/>
    <w:rsid w:val="008D6994"/>
    <w:rsid w:val="008D705C"/>
    <w:rsid w:val="008E6454"/>
    <w:rsid w:val="008E68FE"/>
    <w:rsid w:val="008F02E5"/>
    <w:rsid w:val="008F40BA"/>
    <w:rsid w:val="00900744"/>
    <w:rsid w:val="00907DCE"/>
    <w:rsid w:val="00907EB4"/>
    <w:rsid w:val="0091006B"/>
    <w:rsid w:val="00910769"/>
    <w:rsid w:val="00913524"/>
    <w:rsid w:val="00915CFD"/>
    <w:rsid w:val="009160D6"/>
    <w:rsid w:val="0091696F"/>
    <w:rsid w:val="009232C8"/>
    <w:rsid w:val="0093216B"/>
    <w:rsid w:val="009348A8"/>
    <w:rsid w:val="0094001C"/>
    <w:rsid w:val="0094569E"/>
    <w:rsid w:val="00946B09"/>
    <w:rsid w:val="00950DBD"/>
    <w:rsid w:val="009553FA"/>
    <w:rsid w:val="00955DCA"/>
    <w:rsid w:val="0095673C"/>
    <w:rsid w:val="009622B8"/>
    <w:rsid w:val="00962A7A"/>
    <w:rsid w:val="00966D91"/>
    <w:rsid w:val="00970BB3"/>
    <w:rsid w:val="00971C93"/>
    <w:rsid w:val="00975BE3"/>
    <w:rsid w:val="00986D39"/>
    <w:rsid w:val="009916AD"/>
    <w:rsid w:val="00991F03"/>
    <w:rsid w:val="009935E8"/>
    <w:rsid w:val="00993DA8"/>
    <w:rsid w:val="009957C7"/>
    <w:rsid w:val="00995F75"/>
    <w:rsid w:val="009A0FD7"/>
    <w:rsid w:val="009A2EC6"/>
    <w:rsid w:val="009A3AAD"/>
    <w:rsid w:val="009A4BB8"/>
    <w:rsid w:val="009A6378"/>
    <w:rsid w:val="009A669A"/>
    <w:rsid w:val="009A696C"/>
    <w:rsid w:val="009A6F35"/>
    <w:rsid w:val="009B1589"/>
    <w:rsid w:val="009B2DE9"/>
    <w:rsid w:val="009B4E34"/>
    <w:rsid w:val="009C2BA1"/>
    <w:rsid w:val="009C4CF5"/>
    <w:rsid w:val="009C5305"/>
    <w:rsid w:val="009C5D87"/>
    <w:rsid w:val="009D2E16"/>
    <w:rsid w:val="009D3CB1"/>
    <w:rsid w:val="009D5010"/>
    <w:rsid w:val="009E037F"/>
    <w:rsid w:val="009E2076"/>
    <w:rsid w:val="009E218F"/>
    <w:rsid w:val="009F1048"/>
    <w:rsid w:val="009F3ACE"/>
    <w:rsid w:val="00A05F94"/>
    <w:rsid w:val="00A06F86"/>
    <w:rsid w:val="00A16617"/>
    <w:rsid w:val="00A21102"/>
    <w:rsid w:val="00A239E2"/>
    <w:rsid w:val="00A24CB8"/>
    <w:rsid w:val="00A25A59"/>
    <w:rsid w:val="00A26242"/>
    <w:rsid w:val="00A303E7"/>
    <w:rsid w:val="00A30A0C"/>
    <w:rsid w:val="00A33215"/>
    <w:rsid w:val="00A359A8"/>
    <w:rsid w:val="00A4362C"/>
    <w:rsid w:val="00A44071"/>
    <w:rsid w:val="00A44200"/>
    <w:rsid w:val="00A52DB4"/>
    <w:rsid w:val="00A5651A"/>
    <w:rsid w:val="00A627E7"/>
    <w:rsid w:val="00A70C24"/>
    <w:rsid w:val="00A73B33"/>
    <w:rsid w:val="00A76CBE"/>
    <w:rsid w:val="00A8281B"/>
    <w:rsid w:val="00A83EC2"/>
    <w:rsid w:val="00A849E6"/>
    <w:rsid w:val="00A86C09"/>
    <w:rsid w:val="00A901CD"/>
    <w:rsid w:val="00A92155"/>
    <w:rsid w:val="00A95498"/>
    <w:rsid w:val="00A96DE5"/>
    <w:rsid w:val="00AB0784"/>
    <w:rsid w:val="00AD1D2B"/>
    <w:rsid w:val="00AD3BDD"/>
    <w:rsid w:val="00AD64F5"/>
    <w:rsid w:val="00AD6D0C"/>
    <w:rsid w:val="00AD6EBB"/>
    <w:rsid w:val="00AE0400"/>
    <w:rsid w:val="00AE46D1"/>
    <w:rsid w:val="00AE6F9E"/>
    <w:rsid w:val="00AF303E"/>
    <w:rsid w:val="00AF35AF"/>
    <w:rsid w:val="00AF4B9C"/>
    <w:rsid w:val="00AF6837"/>
    <w:rsid w:val="00AF7FE3"/>
    <w:rsid w:val="00B00B68"/>
    <w:rsid w:val="00B010DF"/>
    <w:rsid w:val="00B045B1"/>
    <w:rsid w:val="00B06C23"/>
    <w:rsid w:val="00B07392"/>
    <w:rsid w:val="00B073B1"/>
    <w:rsid w:val="00B11148"/>
    <w:rsid w:val="00B124F8"/>
    <w:rsid w:val="00B154B6"/>
    <w:rsid w:val="00B24D42"/>
    <w:rsid w:val="00B26F06"/>
    <w:rsid w:val="00B27599"/>
    <w:rsid w:val="00B324B7"/>
    <w:rsid w:val="00B34AD8"/>
    <w:rsid w:val="00B42D35"/>
    <w:rsid w:val="00B442FB"/>
    <w:rsid w:val="00B51BBC"/>
    <w:rsid w:val="00B55259"/>
    <w:rsid w:val="00B570D4"/>
    <w:rsid w:val="00B614B2"/>
    <w:rsid w:val="00B6743A"/>
    <w:rsid w:val="00B7685D"/>
    <w:rsid w:val="00B774B0"/>
    <w:rsid w:val="00B82D24"/>
    <w:rsid w:val="00B845DC"/>
    <w:rsid w:val="00B84651"/>
    <w:rsid w:val="00B901A6"/>
    <w:rsid w:val="00B906CD"/>
    <w:rsid w:val="00BA05E3"/>
    <w:rsid w:val="00BB04E2"/>
    <w:rsid w:val="00BB37D6"/>
    <w:rsid w:val="00BC01D2"/>
    <w:rsid w:val="00BC3D12"/>
    <w:rsid w:val="00BC5CD4"/>
    <w:rsid w:val="00BD22B5"/>
    <w:rsid w:val="00BD3881"/>
    <w:rsid w:val="00BD408F"/>
    <w:rsid w:val="00BF3458"/>
    <w:rsid w:val="00BF39CA"/>
    <w:rsid w:val="00BF3CE8"/>
    <w:rsid w:val="00BF692A"/>
    <w:rsid w:val="00BF7D05"/>
    <w:rsid w:val="00C00B17"/>
    <w:rsid w:val="00C04091"/>
    <w:rsid w:val="00C0506F"/>
    <w:rsid w:val="00C10CB9"/>
    <w:rsid w:val="00C1281E"/>
    <w:rsid w:val="00C26837"/>
    <w:rsid w:val="00C27DE5"/>
    <w:rsid w:val="00C32C84"/>
    <w:rsid w:val="00C35C7A"/>
    <w:rsid w:val="00C56A1C"/>
    <w:rsid w:val="00C574B9"/>
    <w:rsid w:val="00C626C7"/>
    <w:rsid w:val="00C67C59"/>
    <w:rsid w:val="00C70CAB"/>
    <w:rsid w:val="00C70F76"/>
    <w:rsid w:val="00C73AF9"/>
    <w:rsid w:val="00C73D05"/>
    <w:rsid w:val="00C75065"/>
    <w:rsid w:val="00C77A7C"/>
    <w:rsid w:val="00C81567"/>
    <w:rsid w:val="00C82272"/>
    <w:rsid w:val="00C82C8F"/>
    <w:rsid w:val="00C8302B"/>
    <w:rsid w:val="00C8454E"/>
    <w:rsid w:val="00C84B4D"/>
    <w:rsid w:val="00C862F8"/>
    <w:rsid w:val="00C87BEB"/>
    <w:rsid w:val="00C974DD"/>
    <w:rsid w:val="00CA3673"/>
    <w:rsid w:val="00CA4A3A"/>
    <w:rsid w:val="00CB5C71"/>
    <w:rsid w:val="00CB695D"/>
    <w:rsid w:val="00CB6D52"/>
    <w:rsid w:val="00CC2F63"/>
    <w:rsid w:val="00CC39AC"/>
    <w:rsid w:val="00CC60DF"/>
    <w:rsid w:val="00CD3528"/>
    <w:rsid w:val="00CD3861"/>
    <w:rsid w:val="00CE108A"/>
    <w:rsid w:val="00CE1C48"/>
    <w:rsid w:val="00CE4CE9"/>
    <w:rsid w:val="00CE5458"/>
    <w:rsid w:val="00CE695A"/>
    <w:rsid w:val="00CE7E40"/>
    <w:rsid w:val="00CF273B"/>
    <w:rsid w:val="00CF4830"/>
    <w:rsid w:val="00CF6167"/>
    <w:rsid w:val="00CF724E"/>
    <w:rsid w:val="00D017D0"/>
    <w:rsid w:val="00D0228B"/>
    <w:rsid w:val="00D02E06"/>
    <w:rsid w:val="00D050BF"/>
    <w:rsid w:val="00D06390"/>
    <w:rsid w:val="00D1041A"/>
    <w:rsid w:val="00D1434A"/>
    <w:rsid w:val="00D220A0"/>
    <w:rsid w:val="00D3652D"/>
    <w:rsid w:val="00D47850"/>
    <w:rsid w:val="00D50147"/>
    <w:rsid w:val="00D501BE"/>
    <w:rsid w:val="00D53BC4"/>
    <w:rsid w:val="00D540F4"/>
    <w:rsid w:val="00D57832"/>
    <w:rsid w:val="00D6101A"/>
    <w:rsid w:val="00D62D40"/>
    <w:rsid w:val="00D76248"/>
    <w:rsid w:val="00D84742"/>
    <w:rsid w:val="00D96D7A"/>
    <w:rsid w:val="00D97A26"/>
    <w:rsid w:val="00DA572F"/>
    <w:rsid w:val="00DB1CEA"/>
    <w:rsid w:val="00DB26F0"/>
    <w:rsid w:val="00DC0CF0"/>
    <w:rsid w:val="00DC6EA8"/>
    <w:rsid w:val="00DC73C9"/>
    <w:rsid w:val="00DD06D5"/>
    <w:rsid w:val="00DD0D61"/>
    <w:rsid w:val="00DD2A26"/>
    <w:rsid w:val="00DD3C33"/>
    <w:rsid w:val="00DD45B2"/>
    <w:rsid w:val="00DD6845"/>
    <w:rsid w:val="00DD6E09"/>
    <w:rsid w:val="00DE18E1"/>
    <w:rsid w:val="00DE4512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20EB5"/>
    <w:rsid w:val="00E2326B"/>
    <w:rsid w:val="00E23BA0"/>
    <w:rsid w:val="00E360EA"/>
    <w:rsid w:val="00E36E08"/>
    <w:rsid w:val="00E45CCB"/>
    <w:rsid w:val="00E46595"/>
    <w:rsid w:val="00E5151B"/>
    <w:rsid w:val="00E5402F"/>
    <w:rsid w:val="00E55733"/>
    <w:rsid w:val="00E570A8"/>
    <w:rsid w:val="00E6434C"/>
    <w:rsid w:val="00E67891"/>
    <w:rsid w:val="00E7448F"/>
    <w:rsid w:val="00E746B8"/>
    <w:rsid w:val="00E74C12"/>
    <w:rsid w:val="00E75E83"/>
    <w:rsid w:val="00E774CE"/>
    <w:rsid w:val="00E90825"/>
    <w:rsid w:val="00E912BF"/>
    <w:rsid w:val="00E95CFA"/>
    <w:rsid w:val="00EB0829"/>
    <w:rsid w:val="00EB0E7D"/>
    <w:rsid w:val="00EB21D7"/>
    <w:rsid w:val="00EB31C8"/>
    <w:rsid w:val="00EB33C5"/>
    <w:rsid w:val="00EB6F2E"/>
    <w:rsid w:val="00ED0E7A"/>
    <w:rsid w:val="00ED1749"/>
    <w:rsid w:val="00ED512D"/>
    <w:rsid w:val="00EE05D6"/>
    <w:rsid w:val="00EE3229"/>
    <w:rsid w:val="00EE5924"/>
    <w:rsid w:val="00EF219D"/>
    <w:rsid w:val="00EF22FB"/>
    <w:rsid w:val="00EF2355"/>
    <w:rsid w:val="00EF3B08"/>
    <w:rsid w:val="00EF3C28"/>
    <w:rsid w:val="00EF5EEA"/>
    <w:rsid w:val="00F02440"/>
    <w:rsid w:val="00F04CCC"/>
    <w:rsid w:val="00F07EA2"/>
    <w:rsid w:val="00F152B4"/>
    <w:rsid w:val="00F22CF6"/>
    <w:rsid w:val="00F23B68"/>
    <w:rsid w:val="00F23D98"/>
    <w:rsid w:val="00F26B86"/>
    <w:rsid w:val="00F3453B"/>
    <w:rsid w:val="00F42617"/>
    <w:rsid w:val="00F4280A"/>
    <w:rsid w:val="00F44A0C"/>
    <w:rsid w:val="00F51966"/>
    <w:rsid w:val="00F5228B"/>
    <w:rsid w:val="00F538F5"/>
    <w:rsid w:val="00F53DB5"/>
    <w:rsid w:val="00F559E9"/>
    <w:rsid w:val="00F57181"/>
    <w:rsid w:val="00F64878"/>
    <w:rsid w:val="00F65A76"/>
    <w:rsid w:val="00F6612F"/>
    <w:rsid w:val="00F67262"/>
    <w:rsid w:val="00F672AF"/>
    <w:rsid w:val="00F74589"/>
    <w:rsid w:val="00F76072"/>
    <w:rsid w:val="00F83CC9"/>
    <w:rsid w:val="00F86CDD"/>
    <w:rsid w:val="00F877DA"/>
    <w:rsid w:val="00F91C79"/>
    <w:rsid w:val="00F91FFC"/>
    <w:rsid w:val="00F96E09"/>
    <w:rsid w:val="00FA05FC"/>
    <w:rsid w:val="00FA08AC"/>
    <w:rsid w:val="00FA095E"/>
    <w:rsid w:val="00FA0CB7"/>
    <w:rsid w:val="00FA77E9"/>
    <w:rsid w:val="00FB4032"/>
    <w:rsid w:val="00FB5143"/>
    <w:rsid w:val="00FB5F3E"/>
    <w:rsid w:val="00FC09B3"/>
    <w:rsid w:val="00FC748F"/>
    <w:rsid w:val="00FD25C6"/>
    <w:rsid w:val="00FD2BAF"/>
    <w:rsid w:val="00FE1C4F"/>
    <w:rsid w:val="00FE2B15"/>
    <w:rsid w:val="00FE451F"/>
    <w:rsid w:val="00FE77A1"/>
    <w:rsid w:val="00FF05C3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0"/>
    <o:shapelayout v:ext="edit">
      <o:idmap v:ext="edit" data="1"/>
    </o:shapelayout>
  </w:shapeDefaults>
  <w:decimalSymbol w:val="."/>
  <w:listSeparator w:val=","/>
  <w14:docId w14:val="7E7D8BE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russia@uniview.com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3</Pages>
  <Words>446</Words>
  <Characters>2543</Characters>
  <Application>Microsoft Office Word</Application>
  <DocSecurity>0</DocSecurity>
  <Lines>21</Lines>
  <Paragraphs>5</Paragraphs>
  <ScaleCrop>false</ScaleCrop>
  <Company>h3c</Company>
  <LinksUpToDate>false</LinksUpToDate>
  <CharactersWithSpaces>2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creator>w05814</dc:creator>
  <cp:lastModifiedBy>malli</cp:lastModifiedBy>
  <cp:revision>76</cp:revision>
  <cp:lastPrinted>2012-02-15T03:35:00Z</cp:lastPrinted>
  <dcterms:created xsi:type="dcterms:W3CDTF">2018-11-07T01:53:00Z</dcterms:created>
  <dcterms:modified xsi:type="dcterms:W3CDTF">2020-12-10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